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162F01" w14:textId="77777777" w:rsidR="008F3FCC" w:rsidRDefault="008F3FCC" w:rsidP="00E73858">
      <w:pPr>
        <w:spacing w:line="360" w:lineRule="auto"/>
        <w:jc w:val="center"/>
        <w:rPr>
          <w:rFonts w:ascii="Arial" w:eastAsia="微软雅黑 Light" w:hAnsi="Arial" w:cs="Arial"/>
          <w:b/>
          <w:sz w:val="44"/>
        </w:rPr>
      </w:pPr>
      <w:r w:rsidRPr="00EC408C">
        <w:rPr>
          <w:rFonts w:ascii="Arial" w:hAnsi="Arial" w:cs="Arial"/>
          <w:noProof/>
        </w:rPr>
        <w:drawing>
          <wp:inline distT="0" distB="0" distL="0" distR="0" wp14:anchorId="3C5DB37C" wp14:editId="71BB6B65">
            <wp:extent cx="2138643" cy="1013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87373" cy="1131339"/>
                    </a:xfrm>
                    <a:prstGeom prst="rect">
                      <a:avLst/>
                    </a:prstGeom>
                  </pic:spPr>
                </pic:pic>
              </a:graphicData>
            </a:graphic>
          </wp:inline>
        </w:drawing>
      </w:r>
    </w:p>
    <w:p w14:paraId="2B162B8E" w14:textId="77777777" w:rsidR="008F3FCC" w:rsidRDefault="008F3FCC" w:rsidP="00E73858">
      <w:pPr>
        <w:spacing w:line="360" w:lineRule="auto"/>
        <w:jc w:val="center"/>
        <w:rPr>
          <w:rFonts w:ascii="Arial" w:eastAsia="微软雅黑 Light" w:hAnsi="Arial" w:cs="Arial"/>
          <w:b/>
          <w:sz w:val="44"/>
        </w:rPr>
      </w:pPr>
    </w:p>
    <w:p w14:paraId="0C91B989" w14:textId="6DA2247C" w:rsidR="008F3FCC" w:rsidRPr="008B64EA" w:rsidRDefault="008F3FCC" w:rsidP="008F3FCC">
      <w:pPr>
        <w:spacing w:line="360" w:lineRule="auto"/>
        <w:jc w:val="center"/>
        <w:rPr>
          <w:rFonts w:ascii="Arial" w:eastAsia="微软雅黑 Light" w:hAnsi="Arial" w:cs="Arial"/>
          <w:b/>
          <w:sz w:val="56"/>
        </w:rPr>
      </w:pPr>
      <w:r w:rsidRPr="008B64EA">
        <w:rPr>
          <w:rFonts w:ascii="Arial" w:eastAsia="微软雅黑 Light" w:hAnsi="Arial" w:cs="Arial"/>
          <w:b/>
          <w:sz w:val="60"/>
          <w:szCs w:val="60"/>
        </w:rPr>
        <w:t xml:space="preserve">DDE </w:t>
      </w:r>
      <w:r w:rsidR="008B64EA" w:rsidRPr="008B64EA">
        <w:rPr>
          <w:rFonts w:ascii="Arial" w:eastAsia="微软雅黑 Light" w:hAnsi="Arial" w:cs="Arial"/>
          <w:b/>
          <w:sz w:val="60"/>
          <w:szCs w:val="60"/>
        </w:rPr>
        <w:t>PROPOSAL GUIDELINE</w:t>
      </w:r>
      <w:r w:rsidRPr="008B64EA">
        <w:rPr>
          <w:rFonts w:ascii="Arial" w:eastAsia="微软雅黑 Light" w:hAnsi="Arial" w:cs="Arial"/>
          <w:b/>
          <w:sz w:val="56"/>
        </w:rPr>
        <w:t xml:space="preserve"> </w:t>
      </w:r>
    </w:p>
    <w:p w14:paraId="4D87732B" w14:textId="77777777" w:rsidR="00560C37" w:rsidRPr="00560C37" w:rsidRDefault="00C63F90" w:rsidP="00C63F90">
      <w:pPr>
        <w:pStyle w:val="1"/>
        <w:numPr>
          <w:ilvl w:val="0"/>
          <w:numId w:val="3"/>
        </w:numPr>
        <w:spacing w:before="100" w:after="100"/>
        <w:ind w:left="357" w:hanging="357"/>
        <w:rPr>
          <w:rFonts w:ascii="Arial" w:eastAsia="微软雅黑 Light" w:hAnsi="Arial" w:cs="Arial"/>
          <w:b w:val="0"/>
          <w:sz w:val="21"/>
          <w:szCs w:val="20"/>
        </w:rPr>
      </w:pPr>
      <w:r>
        <w:rPr>
          <w:rFonts w:ascii="Arial" w:eastAsia="微软雅黑 Light" w:hAnsi="Arial" w:cs="Arial"/>
          <w:sz w:val="28"/>
          <w:szCs w:val="24"/>
        </w:rPr>
        <w:t xml:space="preserve">DDE </w:t>
      </w:r>
      <w:r w:rsidR="00560C37" w:rsidRPr="00560C37">
        <w:rPr>
          <w:rFonts w:ascii="Arial" w:eastAsia="微软雅黑 Light" w:hAnsi="Arial" w:cs="Arial"/>
          <w:sz w:val="28"/>
          <w:szCs w:val="24"/>
        </w:rPr>
        <w:t>project life</w:t>
      </w:r>
      <w:r w:rsidR="008B64EA">
        <w:rPr>
          <w:rFonts w:ascii="Arial" w:eastAsia="微软雅黑 Light" w:hAnsi="Arial" w:cs="Arial"/>
          <w:sz w:val="28"/>
          <w:szCs w:val="24"/>
        </w:rPr>
        <w:t>-</w:t>
      </w:r>
      <w:r w:rsidR="00560C37" w:rsidRPr="00560C37">
        <w:rPr>
          <w:rFonts w:ascii="Arial" w:eastAsia="微软雅黑 Light" w:hAnsi="Arial" w:cs="Arial"/>
          <w:sz w:val="28"/>
          <w:szCs w:val="24"/>
        </w:rPr>
        <w:t>cycle</w:t>
      </w:r>
      <w:r>
        <w:rPr>
          <w:rFonts w:ascii="Arial" w:eastAsia="微软雅黑 Light" w:hAnsi="Arial" w:cs="Arial"/>
          <w:sz w:val="28"/>
          <w:szCs w:val="24"/>
        </w:rPr>
        <w:t xml:space="preserve"> </w:t>
      </w:r>
    </w:p>
    <w:p w14:paraId="605A0D83" w14:textId="77777777" w:rsidR="00560C37" w:rsidRPr="00C63F90" w:rsidRDefault="00560C37" w:rsidP="00C63F90">
      <w:pPr>
        <w:spacing w:afterLines="50" w:after="156" w:line="400" w:lineRule="exact"/>
        <w:rPr>
          <w:rFonts w:ascii="Arial" w:eastAsia="微软雅黑 Light" w:hAnsi="Arial" w:cs="Arial"/>
          <w:szCs w:val="21"/>
        </w:rPr>
      </w:pPr>
      <w:r w:rsidRPr="00C63F90">
        <w:rPr>
          <w:rFonts w:ascii="Arial" w:eastAsia="微软雅黑 Light" w:hAnsi="Arial" w:cs="Arial"/>
          <w:szCs w:val="21"/>
        </w:rPr>
        <w:t>As the flow diagram (fig.1) shows:</w:t>
      </w:r>
    </w:p>
    <w:p w14:paraId="79C55312" w14:textId="77777777"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DDE will develop goals and strategies before allocating resources and making investments, continually collecting and sharing data on our projects progress, reflect on lessons learned, and make course corrections as needed.</w:t>
      </w:r>
    </w:p>
    <w:p w14:paraId="2210DCBE" w14:textId="77777777"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When we know that an organization is well-suited to perform the work, we directly </w:t>
      </w:r>
      <w:r w:rsidR="00472AB8" w:rsidRPr="00C63F90">
        <w:rPr>
          <w:rFonts w:ascii="Arial" w:eastAsia="微软雅黑 Light" w:hAnsi="Arial" w:cs="Arial"/>
          <w:szCs w:val="21"/>
        </w:rPr>
        <w:t>send an invitation letter to the organizations with guidelines and templates.</w:t>
      </w:r>
    </w:p>
    <w:p w14:paraId="7BF11A98" w14:textId="77777777" w:rsidR="00E73858" w:rsidRPr="00C63F90" w:rsidRDefault="00E7385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when we want to broaden our network for a project, we may issue a request for proposals</w:t>
      </w:r>
      <w:r w:rsidR="00472AB8" w:rsidRPr="00C63F90">
        <w:rPr>
          <w:rFonts w:ascii="Arial" w:eastAsia="微软雅黑 Light" w:hAnsi="Arial" w:cs="Arial"/>
          <w:szCs w:val="21"/>
        </w:rPr>
        <w:t>, which</w:t>
      </w:r>
      <w:r w:rsidRPr="00C63F90">
        <w:rPr>
          <w:rFonts w:ascii="Arial" w:eastAsia="微软雅黑 Light" w:hAnsi="Arial" w:cs="Arial"/>
          <w:szCs w:val="21"/>
        </w:rPr>
        <w:t xml:space="preserve"> will be posted on DDE website.</w:t>
      </w:r>
    </w:p>
    <w:p w14:paraId="6B96348C" w14:textId="77777777"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DDE reviews submitted materials with internal and, at times, external experts and works with the applicant to integrate recommended changes until the proposals are approved. It is not unusual for an </w:t>
      </w:r>
      <w:r w:rsidR="00AE44B2" w:rsidRPr="00C63F90">
        <w:rPr>
          <w:rFonts w:ascii="Arial" w:eastAsia="微软雅黑 Light" w:hAnsi="Arial" w:cs="Arial"/>
          <w:szCs w:val="21"/>
        </w:rPr>
        <w:t>applicant</w:t>
      </w:r>
      <w:r w:rsidRPr="00C63F90">
        <w:rPr>
          <w:rFonts w:ascii="Arial" w:eastAsia="微软雅黑 Light" w:hAnsi="Arial" w:cs="Arial"/>
          <w:szCs w:val="21"/>
        </w:rPr>
        <w:t xml:space="preserve"> to be asked to revise the proposal contents and budget details.</w:t>
      </w:r>
    </w:p>
    <w:p w14:paraId="7C6ADE75" w14:textId="77777777"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DDE will confirm the applicant organization’s financial status, the legality and conflict of interest of the project content, determine how to structure the transaction, and assess risks.</w:t>
      </w:r>
    </w:p>
    <w:p w14:paraId="2AE53B98" w14:textId="77777777" w:rsidR="00472AB8" w:rsidRPr="00C63F90" w:rsidRDefault="00472AB8"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Before funded activities can commence, DDE and the applicants sign a </w:t>
      </w:r>
      <w:r w:rsidR="00560C37" w:rsidRPr="00C63F90">
        <w:rPr>
          <w:rFonts w:ascii="Arial" w:eastAsia="微软雅黑 Light" w:hAnsi="Arial" w:cs="Arial"/>
          <w:szCs w:val="21"/>
        </w:rPr>
        <w:t>contract</w:t>
      </w:r>
      <w:r w:rsidRPr="00C63F90">
        <w:rPr>
          <w:rFonts w:ascii="Arial" w:eastAsia="微软雅黑 Light" w:hAnsi="Arial" w:cs="Arial"/>
          <w:szCs w:val="21"/>
        </w:rPr>
        <w:t xml:space="preserve"> that includes intended results, targets, milestones or reporting deliverables, and a payment schedule</w:t>
      </w:r>
      <w:r w:rsidR="00D35BCC">
        <w:rPr>
          <w:rFonts w:ascii="Arial" w:eastAsia="微软雅黑 Light" w:hAnsi="Arial" w:cs="Arial"/>
          <w:szCs w:val="21"/>
        </w:rPr>
        <w:t xml:space="preserve"> (</w:t>
      </w:r>
      <w:r w:rsidR="00D35BCC" w:rsidRPr="00D35BCC">
        <w:rPr>
          <w:rFonts w:ascii="Arial" w:eastAsia="微软雅黑 Light" w:hAnsi="Arial" w:cs="Arial"/>
          <w:szCs w:val="21"/>
        </w:rPr>
        <w:t>Usually allocated once every financial year</w:t>
      </w:r>
      <w:r w:rsidR="00D35BCC">
        <w:rPr>
          <w:rFonts w:ascii="Arial" w:eastAsia="微软雅黑 Light" w:hAnsi="Arial" w:cs="Arial"/>
          <w:szCs w:val="21"/>
        </w:rPr>
        <w:t>)</w:t>
      </w:r>
      <w:r w:rsidRPr="00C63F90">
        <w:rPr>
          <w:rFonts w:ascii="Arial" w:eastAsia="微软雅黑 Light" w:hAnsi="Arial" w:cs="Arial"/>
          <w:szCs w:val="21"/>
        </w:rPr>
        <w:t>.</w:t>
      </w:r>
    </w:p>
    <w:p w14:paraId="372C1142" w14:textId="77777777" w:rsidR="00560C37" w:rsidRPr="00C63F90" w:rsidRDefault="00560C37"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During the life of an investment, DDE and partner discuss how they will work together and keep in close communication to understand progress and challenges of ongoing work. Annual report is required for each project</w:t>
      </w:r>
      <w:r w:rsidR="003A2880">
        <w:rPr>
          <w:rFonts w:ascii="Arial" w:eastAsia="微软雅黑 Light" w:hAnsi="Arial" w:cs="Arial"/>
          <w:szCs w:val="21"/>
        </w:rPr>
        <w:t xml:space="preserve"> </w:t>
      </w:r>
      <w:r w:rsidR="003A2880">
        <w:rPr>
          <w:rFonts w:ascii="Arial" w:eastAsia="微软雅黑 Light" w:hAnsi="Arial" w:cs="Arial" w:hint="eastAsia"/>
          <w:szCs w:val="21"/>
        </w:rPr>
        <w:t>and</w:t>
      </w:r>
      <w:r w:rsidR="003A2880">
        <w:rPr>
          <w:rFonts w:ascii="Arial" w:eastAsia="微软雅黑 Light" w:hAnsi="Arial" w:cs="Arial"/>
          <w:szCs w:val="21"/>
        </w:rPr>
        <w:t xml:space="preserve"> </w:t>
      </w:r>
      <w:r w:rsidR="003A2880">
        <w:rPr>
          <w:rFonts w:ascii="Arial" w:eastAsia="微软雅黑 Light" w:hAnsi="Arial" w:cs="Arial" w:hint="eastAsia"/>
          <w:szCs w:val="21"/>
        </w:rPr>
        <w:t>will</w:t>
      </w:r>
      <w:r w:rsidR="003A2880">
        <w:rPr>
          <w:rFonts w:ascii="Arial" w:eastAsia="微软雅黑 Light" w:hAnsi="Arial" w:cs="Arial"/>
          <w:szCs w:val="21"/>
        </w:rPr>
        <w:t xml:space="preserve"> </w:t>
      </w:r>
      <w:r w:rsidR="003A2880">
        <w:rPr>
          <w:rFonts w:ascii="Arial" w:eastAsia="微软雅黑 Light" w:hAnsi="Arial" w:cs="Arial" w:hint="eastAsia"/>
          <w:szCs w:val="21"/>
        </w:rPr>
        <w:t>be</w:t>
      </w:r>
      <w:r w:rsidR="003A2880">
        <w:rPr>
          <w:rFonts w:ascii="Arial" w:eastAsia="微软雅黑 Light" w:hAnsi="Arial" w:cs="Arial"/>
          <w:szCs w:val="21"/>
        </w:rPr>
        <w:t xml:space="preserve"> </w:t>
      </w:r>
      <w:r w:rsidR="003A2880">
        <w:rPr>
          <w:rFonts w:ascii="Arial" w:eastAsia="微软雅黑 Light" w:hAnsi="Arial" w:cs="Arial" w:hint="eastAsia"/>
          <w:szCs w:val="21"/>
        </w:rPr>
        <w:t>post</w:t>
      </w:r>
      <w:r w:rsidR="003A2880">
        <w:rPr>
          <w:rFonts w:ascii="Arial" w:eastAsia="微软雅黑 Light" w:hAnsi="Arial" w:cs="Arial"/>
          <w:szCs w:val="21"/>
        </w:rPr>
        <w:t xml:space="preserve"> </w:t>
      </w:r>
      <w:r w:rsidR="003A2880">
        <w:rPr>
          <w:rFonts w:ascii="Arial" w:eastAsia="微软雅黑 Light" w:hAnsi="Arial" w:cs="Arial" w:hint="eastAsia"/>
          <w:szCs w:val="21"/>
        </w:rPr>
        <w:t>on</w:t>
      </w:r>
      <w:r w:rsidR="003A2880">
        <w:rPr>
          <w:rFonts w:ascii="Arial" w:eastAsia="微软雅黑 Light" w:hAnsi="Arial" w:cs="Arial"/>
          <w:szCs w:val="21"/>
        </w:rPr>
        <w:t xml:space="preserve"> DDE </w:t>
      </w:r>
      <w:r w:rsidR="003A2880">
        <w:rPr>
          <w:rFonts w:ascii="Arial" w:eastAsia="微软雅黑 Light" w:hAnsi="Arial" w:cs="Arial" w:hint="eastAsia"/>
          <w:szCs w:val="21"/>
        </w:rPr>
        <w:t>official</w:t>
      </w:r>
      <w:r w:rsidR="003A2880">
        <w:rPr>
          <w:rFonts w:ascii="Arial" w:eastAsia="微软雅黑 Light" w:hAnsi="Arial" w:cs="Arial"/>
          <w:szCs w:val="21"/>
        </w:rPr>
        <w:t xml:space="preserve"> </w:t>
      </w:r>
      <w:r w:rsidR="003A2880">
        <w:rPr>
          <w:rFonts w:ascii="Arial" w:eastAsia="微软雅黑 Light" w:hAnsi="Arial" w:cs="Arial" w:hint="eastAsia"/>
          <w:szCs w:val="21"/>
        </w:rPr>
        <w:t>website</w:t>
      </w:r>
      <w:r w:rsidRPr="00C63F90">
        <w:rPr>
          <w:rFonts w:ascii="Arial" w:eastAsia="微软雅黑 Light" w:hAnsi="Arial" w:cs="Arial"/>
          <w:szCs w:val="21"/>
        </w:rPr>
        <w:t xml:space="preserve">. </w:t>
      </w:r>
      <w:r w:rsidRPr="00C63F90">
        <w:rPr>
          <w:rFonts w:ascii="Arial" w:eastAsia="微软雅黑 Light" w:hAnsi="Arial" w:cs="Arial"/>
          <w:szCs w:val="21"/>
        </w:rPr>
        <w:lastRenderedPageBreak/>
        <w:t>The annual report is</w:t>
      </w:r>
      <w:r w:rsidR="003A2880">
        <w:rPr>
          <w:rFonts w:ascii="Arial" w:eastAsia="微软雅黑 Light" w:hAnsi="Arial" w:cs="Arial"/>
          <w:szCs w:val="21"/>
        </w:rPr>
        <w:t xml:space="preserve"> </w:t>
      </w:r>
      <w:r w:rsidR="003A2880">
        <w:rPr>
          <w:rFonts w:ascii="Arial" w:eastAsia="微软雅黑 Light" w:hAnsi="Arial" w:cs="Arial" w:hint="eastAsia"/>
          <w:szCs w:val="21"/>
        </w:rPr>
        <w:t>an</w:t>
      </w:r>
      <w:r w:rsidRPr="00C63F90">
        <w:rPr>
          <w:rFonts w:ascii="Arial" w:eastAsia="微软雅黑 Light" w:hAnsi="Arial" w:cs="Arial"/>
          <w:szCs w:val="21"/>
        </w:rPr>
        <w:t xml:space="preserve"> important reference for the allocation of funds for the next year.</w:t>
      </w:r>
    </w:p>
    <w:p w14:paraId="309EDF0E" w14:textId="77777777" w:rsidR="00560C37" w:rsidRPr="00C63F90" w:rsidRDefault="00560C37" w:rsidP="00C63F90">
      <w:pPr>
        <w:pStyle w:val="a3"/>
        <w:numPr>
          <w:ilvl w:val="0"/>
          <w:numId w:val="4"/>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At the end of the project, the partner will submit a final report that summarizes the results achieved and lessons learned.</w:t>
      </w:r>
    </w:p>
    <w:p w14:paraId="59DFD9E7" w14:textId="77777777" w:rsidR="004010A9" w:rsidRDefault="00840890">
      <w:r>
        <w:rPr>
          <w:noProof/>
        </w:rPr>
        <w:object w:dxaOrig="10095" w:dyaOrig="12420" w14:anchorId="3E13E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05pt;height:509.65pt;mso-width-percent:0;mso-height-percent:0;mso-width-percent:0;mso-height-percent:0" o:ole="">
            <v:imagedata r:id="rId9" o:title=""/>
          </v:shape>
          <o:OLEObject Type="Embed" ProgID="Visio.Drawing.15" ShapeID="_x0000_i1025" DrawAspect="Content" ObjectID="_1710515354" r:id="rId10"/>
        </w:object>
      </w:r>
    </w:p>
    <w:p w14:paraId="7BB74722" w14:textId="77777777" w:rsidR="00BF5D8A" w:rsidRDefault="00BF5D8A" w:rsidP="00C63F90">
      <w:pPr>
        <w:jc w:val="center"/>
        <w:rPr>
          <w:rFonts w:ascii="Arial" w:hAnsi="Arial" w:cs="Arial"/>
          <w:b/>
          <w:sz w:val="22"/>
        </w:rPr>
      </w:pPr>
    </w:p>
    <w:p w14:paraId="4130E9D9" w14:textId="77777777" w:rsidR="00560C37" w:rsidRDefault="00560C37" w:rsidP="00C63F90">
      <w:pPr>
        <w:jc w:val="center"/>
        <w:rPr>
          <w:rFonts w:ascii="Arial" w:hAnsi="Arial" w:cs="Arial"/>
          <w:b/>
          <w:sz w:val="22"/>
        </w:rPr>
      </w:pPr>
      <w:r w:rsidRPr="00C63F90">
        <w:rPr>
          <w:rFonts w:ascii="Arial" w:hAnsi="Arial" w:cs="Arial"/>
          <w:b/>
          <w:sz w:val="22"/>
        </w:rPr>
        <w:t xml:space="preserve">Fig.1 DDE project </w:t>
      </w:r>
      <w:r w:rsidR="00C63F90" w:rsidRPr="00C63F90">
        <w:rPr>
          <w:rFonts w:ascii="Arial" w:hAnsi="Arial" w:cs="Arial"/>
          <w:b/>
          <w:sz w:val="22"/>
        </w:rPr>
        <w:t>life cycle diagram</w:t>
      </w:r>
    </w:p>
    <w:p w14:paraId="0C880579" w14:textId="77777777" w:rsidR="00B60D54" w:rsidRPr="00B60D54" w:rsidRDefault="00B60D54" w:rsidP="00B60D54">
      <w:pPr>
        <w:pStyle w:val="1"/>
        <w:numPr>
          <w:ilvl w:val="0"/>
          <w:numId w:val="3"/>
        </w:numPr>
        <w:spacing w:before="100" w:after="100"/>
        <w:ind w:left="357" w:hanging="357"/>
        <w:rPr>
          <w:rFonts w:ascii="Arial" w:eastAsia="微软雅黑 Light" w:hAnsi="Arial" w:cs="Arial"/>
          <w:sz w:val="28"/>
          <w:szCs w:val="24"/>
        </w:rPr>
      </w:pPr>
      <w:r w:rsidRPr="00B60D54">
        <w:rPr>
          <w:rFonts w:ascii="Arial" w:eastAsia="微软雅黑 Light" w:hAnsi="Arial" w:cs="Arial"/>
          <w:sz w:val="28"/>
          <w:szCs w:val="24"/>
        </w:rPr>
        <w:t xml:space="preserve">DDE priority support </w:t>
      </w:r>
      <w:r>
        <w:rPr>
          <w:rFonts w:ascii="Arial" w:eastAsia="微软雅黑 Light" w:hAnsi="Arial" w:cs="Arial" w:hint="eastAsia"/>
          <w:sz w:val="28"/>
          <w:szCs w:val="24"/>
        </w:rPr>
        <w:t>strategy</w:t>
      </w:r>
    </w:p>
    <w:p w14:paraId="5946AC0D" w14:textId="14615FC9" w:rsidR="000568DD" w:rsidRPr="000568DD" w:rsidRDefault="007E2A77" w:rsidP="000568DD">
      <w:pPr>
        <w:spacing w:line="360" w:lineRule="auto"/>
        <w:rPr>
          <w:rFonts w:ascii="Arial" w:eastAsia="微软雅黑 Light" w:hAnsi="Arial" w:cs="Arial"/>
          <w:szCs w:val="21"/>
        </w:rPr>
      </w:pPr>
      <w:r w:rsidRPr="007E2A77">
        <w:rPr>
          <w:rFonts w:ascii="Arial" w:eastAsia="微软雅黑 Light" w:hAnsi="Arial" w:cs="Arial"/>
          <w:szCs w:val="21"/>
        </w:rPr>
        <w:t>The Deep-time Digital Earth (DDE</w:t>
      </w:r>
      <w:proofErr w:type="gramStart"/>
      <w:r w:rsidRPr="007E2A77">
        <w:rPr>
          <w:rFonts w:ascii="Arial" w:eastAsia="微软雅黑 Light" w:hAnsi="Arial" w:cs="Arial"/>
          <w:szCs w:val="21"/>
        </w:rPr>
        <w:t>) ,</w:t>
      </w:r>
      <w:proofErr w:type="gramEnd"/>
      <w:r w:rsidRPr="007E2A77">
        <w:rPr>
          <w:rFonts w:ascii="Arial" w:eastAsia="微软雅黑 Light" w:hAnsi="Arial" w:cs="Arial"/>
          <w:szCs w:val="21"/>
        </w:rPr>
        <w:t xml:space="preserve"> the first IUGS-recognized big science program, was </w:t>
      </w:r>
      <w:r w:rsidRPr="007E2A77">
        <w:rPr>
          <w:rFonts w:ascii="Arial" w:eastAsia="微软雅黑 Light" w:hAnsi="Arial" w:cs="Arial"/>
          <w:szCs w:val="21"/>
        </w:rPr>
        <w:lastRenderedPageBreak/>
        <w:t>officially launched during the 73rd IUGS Executive Council Meeting held in Beijing (February 2019).</w:t>
      </w:r>
      <w:r>
        <w:rPr>
          <w:rFonts w:ascii="Arial" w:eastAsia="微软雅黑 Light" w:hAnsi="Arial" w:cs="Arial"/>
          <w:szCs w:val="21"/>
        </w:rPr>
        <w:t xml:space="preserve"> </w:t>
      </w:r>
      <w:r w:rsidR="000568DD" w:rsidRPr="000568DD">
        <w:rPr>
          <w:rFonts w:ascii="Arial" w:eastAsia="微软雅黑 Light" w:hAnsi="Arial" w:cs="Arial"/>
          <w:szCs w:val="21"/>
        </w:rPr>
        <w:t xml:space="preserve">This program will provide many new opportunities and directions for the development of the earth sciences. The DDE mission is to harmonize deep-time Earth data, share global geoscience knowledge and facilitate data-driven discovery in the understanding of Earth’s evolution. </w:t>
      </w:r>
    </w:p>
    <w:p w14:paraId="0743584D" w14:textId="77777777" w:rsidR="000568DD" w:rsidRPr="000568DD" w:rsidRDefault="000568DD" w:rsidP="000568DD">
      <w:pPr>
        <w:spacing w:line="360" w:lineRule="auto"/>
        <w:rPr>
          <w:rFonts w:ascii="Arial" w:eastAsia="微软雅黑 Light" w:hAnsi="Arial" w:cs="Arial"/>
          <w:szCs w:val="21"/>
        </w:rPr>
      </w:pPr>
      <w:r w:rsidRPr="000568DD">
        <w:rPr>
          <w:rFonts w:ascii="Arial" w:eastAsia="微软雅黑 Light" w:hAnsi="Arial" w:cs="Arial"/>
          <w:szCs w:val="21"/>
        </w:rPr>
        <w:t xml:space="preserve">This call for proposals seeks to provide seed funding to 3-5 projects in support of data-driven scientific discoveries and interdisciplinary collaboration in the field of earth sciences. </w:t>
      </w:r>
    </w:p>
    <w:p w14:paraId="3D9F32D4" w14:textId="77777777" w:rsidR="000568DD" w:rsidRDefault="000568DD" w:rsidP="008F3FCC">
      <w:pPr>
        <w:spacing w:afterLines="50" w:after="156" w:line="400" w:lineRule="exact"/>
        <w:rPr>
          <w:rFonts w:ascii="Arial" w:eastAsia="微软雅黑 Light" w:hAnsi="Arial" w:cs="Arial"/>
          <w:szCs w:val="21"/>
        </w:rPr>
      </w:pPr>
    </w:p>
    <w:p w14:paraId="1F6DB2FA" w14:textId="77777777" w:rsidR="00B60D54" w:rsidRPr="000568DD" w:rsidRDefault="00B60D54" w:rsidP="008F3FCC">
      <w:pPr>
        <w:spacing w:afterLines="50" w:after="156" w:line="400" w:lineRule="exact"/>
        <w:rPr>
          <w:rFonts w:ascii="Arial" w:eastAsia="微软雅黑 Light" w:hAnsi="Arial" w:cs="Arial"/>
          <w:b/>
          <w:szCs w:val="21"/>
        </w:rPr>
      </w:pPr>
      <w:r w:rsidRPr="000568DD">
        <w:rPr>
          <w:rFonts w:ascii="Arial" w:eastAsia="微软雅黑 Light" w:hAnsi="Arial" w:cs="Arial"/>
          <w:b/>
          <w:szCs w:val="21"/>
        </w:rPr>
        <w:t>Proposals are gaining priority support from DDE if they:</w:t>
      </w:r>
    </w:p>
    <w:p w14:paraId="4E77F0FE"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out to or have already received financial supports from other sources (e.g. other scientific projects or foundation</w:t>
      </w:r>
      <w:r w:rsidRPr="008F3FCC">
        <w:rPr>
          <w:rFonts w:ascii="Arial" w:eastAsia="微软雅黑 Light" w:hAnsi="Arial" w:cs="Arial" w:hint="eastAsia"/>
          <w:szCs w:val="21"/>
        </w:rPr>
        <w:t>s</w:t>
      </w:r>
      <w:r w:rsidRPr="008F3FCC">
        <w:rPr>
          <w:rFonts w:ascii="Arial" w:eastAsia="微软雅黑 Light" w:hAnsi="Arial" w:cs="Arial"/>
          <w:szCs w:val="21"/>
        </w:rPr>
        <w:t>);</w:t>
      </w:r>
    </w:p>
    <w:p w14:paraId="6A6527BF"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Focus on global or regional scientific issues that are DDE science goal oriented and big data driven;</w:t>
      </w:r>
    </w:p>
    <w:p w14:paraId="45B2C4AB"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le to lead to a significant increase in DDE data volume;</w:t>
      </w:r>
    </w:p>
    <w:p w14:paraId="762FBEBE"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le to lead to significant improvements to the functionality of the DDE platform;</w:t>
      </w:r>
    </w:p>
    <w:p w14:paraId="20B56B13"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Emphasize interdisciplinary cooperation;</w:t>
      </w:r>
    </w:p>
    <w:p w14:paraId="6AD968AE"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Are able to carry out activities such as workshops and short courses, especially promoting abilities of early-career scientists or scientists from developing countries;</w:t>
      </w:r>
    </w:p>
    <w:p w14:paraId="3191BE91"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Commit to acknowledge the sponsorship of DDE;</w:t>
      </w:r>
    </w:p>
    <w:p w14:paraId="3F48951F" w14:textId="77777777" w:rsidR="00B60D54" w:rsidRPr="008F3FCC" w:rsidRDefault="00B60D54" w:rsidP="008F3FCC">
      <w:pPr>
        <w:pStyle w:val="a3"/>
        <w:numPr>
          <w:ilvl w:val="0"/>
          <w:numId w:val="9"/>
        </w:numPr>
        <w:spacing w:afterLines="50" w:after="156" w:line="400" w:lineRule="exact"/>
        <w:ind w:firstLineChars="0"/>
        <w:rPr>
          <w:rFonts w:ascii="Arial" w:eastAsia="微软雅黑 Light" w:hAnsi="Arial" w:cs="Arial"/>
          <w:szCs w:val="21"/>
        </w:rPr>
      </w:pPr>
      <w:r w:rsidRPr="008F3FCC">
        <w:rPr>
          <w:rFonts w:ascii="Arial" w:eastAsia="微软雅黑 Light" w:hAnsi="Arial" w:cs="Arial"/>
          <w:szCs w:val="21"/>
        </w:rPr>
        <w:t>Help DDE to enhance its reputation.</w:t>
      </w:r>
    </w:p>
    <w:p w14:paraId="5E8D94EF" w14:textId="77777777" w:rsidR="00B60D54" w:rsidRPr="008F3FCC"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The DDE Scientific Committee, in January 2019, launched a solicitation of opinions on the principle of priority support to the scientific community;</w:t>
      </w:r>
    </w:p>
    <w:p w14:paraId="78978A62" w14:textId="77777777" w:rsidR="00B60D54" w:rsidRPr="008F3FCC"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Eight principles were finally established after multiple discussions and votes, which are considered to be in the best interests of applicants and DDE;</w:t>
      </w:r>
    </w:p>
    <w:p w14:paraId="68A4D194" w14:textId="77777777" w:rsidR="00B60D54" w:rsidRDefault="00B60D54" w:rsidP="008F3FCC">
      <w:pPr>
        <w:spacing w:afterLines="50" w:after="156" w:line="400" w:lineRule="exact"/>
        <w:rPr>
          <w:rFonts w:ascii="Arial" w:eastAsia="微软雅黑 Light" w:hAnsi="Arial" w:cs="Arial"/>
          <w:szCs w:val="21"/>
        </w:rPr>
      </w:pPr>
      <w:r w:rsidRPr="008F3FCC">
        <w:rPr>
          <w:rFonts w:ascii="Arial" w:eastAsia="微软雅黑 Light" w:hAnsi="Arial" w:cs="Arial"/>
          <w:szCs w:val="21"/>
        </w:rPr>
        <w:t>DDE is responsible for reviewing all the applications and addressing funding issues.</w:t>
      </w:r>
    </w:p>
    <w:p w14:paraId="1608FDE6" w14:textId="77777777" w:rsidR="00C63F90" w:rsidRPr="00A304DF" w:rsidRDefault="00C63F90" w:rsidP="00A304DF">
      <w:pPr>
        <w:pStyle w:val="1"/>
        <w:numPr>
          <w:ilvl w:val="0"/>
          <w:numId w:val="3"/>
        </w:numPr>
        <w:spacing w:before="100" w:after="100"/>
        <w:ind w:left="357" w:hanging="357"/>
        <w:rPr>
          <w:rFonts w:ascii="Arial" w:eastAsia="微软雅黑 Light" w:hAnsi="Arial" w:cs="Arial"/>
          <w:sz w:val="28"/>
          <w:szCs w:val="24"/>
        </w:rPr>
      </w:pPr>
      <w:r w:rsidRPr="00B60D54">
        <w:rPr>
          <w:rFonts w:ascii="Arial" w:eastAsia="微软雅黑 Light" w:hAnsi="Arial" w:cs="Arial"/>
          <w:sz w:val="28"/>
          <w:szCs w:val="24"/>
        </w:rPr>
        <w:t xml:space="preserve">Tips for writing </w:t>
      </w:r>
      <w:r w:rsidR="0046613C" w:rsidRPr="00B60D54">
        <w:rPr>
          <w:rFonts w:ascii="Arial" w:eastAsia="微软雅黑 Light" w:hAnsi="Arial" w:cs="Arial"/>
          <w:sz w:val="28"/>
          <w:szCs w:val="24"/>
        </w:rPr>
        <w:t>DDE</w:t>
      </w:r>
      <w:r w:rsidRPr="00B60D54">
        <w:rPr>
          <w:rFonts w:ascii="Arial" w:eastAsia="微软雅黑 Light" w:hAnsi="Arial" w:cs="Arial"/>
          <w:sz w:val="28"/>
          <w:szCs w:val="24"/>
        </w:rPr>
        <w:t xml:space="preserve"> proposal</w:t>
      </w:r>
    </w:p>
    <w:p w14:paraId="72011FF1"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Adhere to the formatting and content requirements laid out in the </w:t>
      </w:r>
      <w:r>
        <w:rPr>
          <w:rFonts w:ascii="Arial" w:eastAsia="微软雅黑 Light" w:hAnsi="Arial" w:cs="Arial"/>
          <w:szCs w:val="21"/>
        </w:rPr>
        <w:t>proposal templates</w:t>
      </w:r>
      <w:r w:rsidRPr="00C63F90">
        <w:rPr>
          <w:rFonts w:ascii="Arial" w:eastAsia="微软雅黑 Light" w:hAnsi="Arial" w:cs="Arial"/>
          <w:szCs w:val="21"/>
        </w:rPr>
        <w:t xml:space="preserve">. </w:t>
      </w:r>
      <w:r w:rsidRPr="00C63F90">
        <w:rPr>
          <w:rFonts w:ascii="Arial" w:eastAsia="微软雅黑 Light" w:hAnsi="Arial" w:cs="Arial"/>
          <w:szCs w:val="21"/>
        </w:rPr>
        <w:lastRenderedPageBreak/>
        <w:t>These requirements are inflexible</w:t>
      </w:r>
      <w:r w:rsidR="0046613C">
        <w:rPr>
          <w:rFonts w:ascii="Arial" w:eastAsia="微软雅黑 Light" w:hAnsi="Arial" w:cs="Arial"/>
          <w:szCs w:val="21"/>
        </w:rPr>
        <w:t xml:space="preserve"> </w:t>
      </w:r>
      <w:r w:rsidR="0046613C">
        <w:rPr>
          <w:rFonts w:ascii="Arial" w:eastAsia="微软雅黑 Light" w:hAnsi="Arial" w:cs="Arial" w:hint="eastAsia"/>
          <w:szCs w:val="21"/>
        </w:rPr>
        <w:t>(</w:t>
      </w:r>
      <w:r w:rsidR="0046613C" w:rsidRPr="0046613C">
        <w:rPr>
          <w:rFonts w:ascii="Arial" w:eastAsia="微软雅黑 Light" w:hAnsi="Arial" w:cs="Arial"/>
          <w:szCs w:val="21"/>
        </w:rPr>
        <w:t>If there are many contents to be filled in a column, you can adjust the length of the column</w:t>
      </w:r>
      <w:r w:rsidR="0014383B">
        <w:rPr>
          <w:rFonts w:ascii="Arial" w:eastAsia="微软雅黑 Light" w:hAnsi="Arial" w:cs="Arial"/>
          <w:szCs w:val="21"/>
        </w:rPr>
        <w:t>; the coversheet of the proposal is not to exceed one page</w:t>
      </w:r>
      <w:r w:rsidR="0046613C">
        <w:rPr>
          <w:rFonts w:ascii="Arial" w:eastAsia="微软雅黑 Light" w:hAnsi="Arial" w:cs="Arial"/>
          <w:szCs w:val="21"/>
        </w:rPr>
        <w:t>)</w:t>
      </w:r>
      <w:r w:rsidRPr="00C63F90">
        <w:rPr>
          <w:rFonts w:ascii="Arial" w:eastAsia="微软雅黑 Light" w:hAnsi="Arial" w:cs="Arial"/>
          <w:szCs w:val="21"/>
        </w:rPr>
        <w:t>. Proposals not meeting these requirements will not be considered.</w:t>
      </w:r>
    </w:p>
    <w:p w14:paraId="30335404"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Avoid rhetoric and hyperbole. Illustrate with real instances or examples.</w:t>
      </w:r>
    </w:p>
    <w:p w14:paraId="3C2AF3D9"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Be specific about outputs and outcomes. The proposal should explicitly state expected practical, tangible outputs (such as data collected, scientific papers produced</w:t>
      </w:r>
      <w:r w:rsidR="0046613C">
        <w:rPr>
          <w:rFonts w:ascii="Arial" w:eastAsia="微软雅黑 Light" w:hAnsi="Arial" w:cs="Arial"/>
          <w:szCs w:val="21"/>
        </w:rPr>
        <w:t>, tools developed</w:t>
      </w:r>
      <w:r w:rsidRPr="00C63F90">
        <w:rPr>
          <w:rFonts w:ascii="Arial" w:eastAsia="微软雅黑 Light" w:hAnsi="Arial" w:cs="Arial"/>
          <w:szCs w:val="21"/>
        </w:rPr>
        <w:t>) and outcomes (such as new knowledge</w:t>
      </w:r>
      <w:r w:rsidR="0046613C">
        <w:rPr>
          <w:rFonts w:ascii="Arial" w:eastAsia="微软雅黑 Light" w:hAnsi="Arial" w:cs="Arial"/>
          <w:szCs w:val="21"/>
        </w:rPr>
        <w:t>, i</w:t>
      </w:r>
      <w:r w:rsidR="0046613C" w:rsidRPr="0046613C">
        <w:rPr>
          <w:rFonts w:ascii="Arial" w:eastAsia="微软雅黑 Light" w:hAnsi="Arial" w:cs="Arial"/>
          <w:szCs w:val="21"/>
        </w:rPr>
        <w:t>ncreased data utilization</w:t>
      </w:r>
      <w:r w:rsidR="0046613C">
        <w:rPr>
          <w:rFonts w:ascii="Arial" w:eastAsia="微软雅黑 Light" w:hAnsi="Arial" w:cs="Arial"/>
          <w:szCs w:val="21"/>
        </w:rPr>
        <w:t xml:space="preserve">, </w:t>
      </w:r>
      <w:r w:rsidR="0046613C" w:rsidRPr="00C63F90">
        <w:rPr>
          <w:rFonts w:ascii="Arial" w:eastAsia="微软雅黑 Light" w:hAnsi="Arial" w:cs="Arial"/>
          <w:szCs w:val="21"/>
        </w:rPr>
        <w:t>web traffic</w:t>
      </w:r>
      <w:r w:rsidR="0046613C">
        <w:rPr>
          <w:rFonts w:ascii="Arial" w:eastAsia="微软雅黑 Light" w:hAnsi="Arial" w:cs="Arial"/>
          <w:szCs w:val="21"/>
        </w:rPr>
        <w:t>,</w:t>
      </w:r>
      <w:r w:rsidR="0046613C" w:rsidRPr="0046613C">
        <w:t xml:space="preserve"> </w:t>
      </w:r>
      <w:r w:rsidR="0046613C" w:rsidRPr="0046613C">
        <w:rPr>
          <w:rFonts w:ascii="Arial" w:eastAsia="微软雅黑 Light" w:hAnsi="Arial" w:cs="Arial"/>
          <w:szCs w:val="21"/>
        </w:rPr>
        <w:t>good reputation</w:t>
      </w:r>
      <w:r w:rsidR="0046613C">
        <w:rPr>
          <w:rFonts w:ascii="Arial" w:eastAsia="微软雅黑 Light" w:hAnsi="Arial" w:cs="Arial"/>
          <w:szCs w:val="21"/>
        </w:rPr>
        <w:t>, etc</w:t>
      </w:r>
      <w:r w:rsidRPr="00C63F90">
        <w:rPr>
          <w:rFonts w:ascii="Arial" w:eastAsia="微软雅黑 Light" w:hAnsi="Arial" w:cs="Arial"/>
          <w:szCs w:val="21"/>
        </w:rPr>
        <w:t xml:space="preserve">). </w:t>
      </w:r>
    </w:p>
    <w:p w14:paraId="56D98FDE"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Be explicit about the duration of the project (e.g. </w:t>
      </w:r>
      <w:r w:rsidR="0046613C">
        <w:rPr>
          <w:rFonts w:ascii="Arial" w:eastAsia="微软雅黑 Light" w:hAnsi="Arial" w:cs="Arial"/>
          <w:szCs w:val="21"/>
        </w:rPr>
        <w:t>1 to 3</w:t>
      </w:r>
      <w:r w:rsidRPr="00C63F90">
        <w:rPr>
          <w:rFonts w:ascii="Arial" w:eastAsia="微软雅黑 Light" w:hAnsi="Arial" w:cs="Arial"/>
          <w:szCs w:val="21"/>
        </w:rPr>
        <w:t xml:space="preserve"> </w:t>
      </w:r>
      <w:r w:rsidR="0046613C">
        <w:rPr>
          <w:rFonts w:ascii="Arial" w:eastAsia="微软雅黑 Light" w:hAnsi="Arial" w:cs="Arial"/>
          <w:szCs w:val="21"/>
        </w:rPr>
        <w:t>year</w:t>
      </w:r>
      <w:r w:rsidRPr="00C63F90">
        <w:rPr>
          <w:rFonts w:ascii="Arial" w:eastAsia="微软雅黑 Light" w:hAnsi="Arial" w:cs="Arial"/>
          <w:szCs w:val="21"/>
        </w:rPr>
        <w:t>s).</w:t>
      </w:r>
      <w:r w:rsidR="0046613C">
        <w:rPr>
          <w:rFonts w:ascii="Arial" w:eastAsia="微软雅黑 Light" w:hAnsi="Arial" w:cs="Arial"/>
          <w:szCs w:val="21"/>
        </w:rPr>
        <w:t xml:space="preserve"> </w:t>
      </w:r>
      <w:r w:rsidR="00731D13" w:rsidRPr="00731D13">
        <w:rPr>
          <w:rFonts w:ascii="Arial" w:eastAsia="微软雅黑 Light" w:hAnsi="Arial" w:cs="Arial"/>
          <w:szCs w:val="21"/>
        </w:rPr>
        <w:t xml:space="preserve">The maximum duration of a general DDE project is 3 years. Make sure the duration matches the amount of the task, otherwise </w:t>
      </w:r>
      <w:r w:rsidR="00731D13">
        <w:rPr>
          <w:rFonts w:ascii="Arial" w:eastAsia="微软雅黑 Light" w:hAnsi="Arial" w:cs="Arial"/>
          <w:szCs w:val="21"/>
        </w:rPr>
        <w:t>the proposal</w:t>
      </w:r>
      <w:r w:rsidR="00731D13" w:rsidRPr="00731D13">
        <w:rPr>
          <w:rFonts w:ascii="Arial" w:eastAsia="微软雅黑 Light" w:hAnsi="Arial" w:cs="Arial"/>
          <w:szCs w:val="21"/>
        </w:rPr>
        <w:t xml:space="preserve"> may be rejected or </w:t>
      </w:r>
      <w:r w:rsidR="00B60D54">
        <w:rPr>
          <w:rFonts w:ascii="Arial" w:eastAsia="微软雅黑 Light" w:hAnsi="Arial" w:cs="Arial"/>
          <w:szCs w:val="21"/>
        </w:rPr>
        <w:t>reorganized</w:t>
      </w:r>
      <w:r w:rsidR="00731D13">
        <w:rPr>
          <w:rFonts w:ascii="Arial" w:eastAsia="微软雅黑 Light" w:hAnsi="Arial" w:cs="Arial"/>
          <w:szCs w:val="21"/>
        </w:rPr>
        <w:t>.</w:t>
      </w:r>
    </w:p>
    <w:p w14:paraId="73710ECA"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Make constructive use of milestones to the extent applicable (for example, include a schedule of events over time indicating when certain things should be accomplished or happen).</w:t>
      </w:r>
    </w:p>
    <w:p w14:paraId="53513EBD"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 xml:space="preserve">Letters of </w:t>
      </w:r>
      <w:r w:rsidR="00B60D54">
        <w:rPr>
          <w:rFonts w:ascii="Arial" w:eastAsia="微软雅黑 Light" w:hAnsi="Arial" w:cs="Arial"/>
          <w:szCs w:val="21"/>
        </w:rPr>
        <w:t>s</w:t>
      </w:r>
      <w:r w:rsidRPr="00C63F90">
        <w:rPr>
          <w:rFonts w:ascii="Arial" w:eastAsia="微软雅黑 Light" w:hAnsi="Arial" w:cs="Arial"/>
          <w:szCs w:val="21"/>
        </w:rPr>
        <w:t xml:space="preserve">upport </w:t>
      </w:r>
      <w:r w:rsidR="00B60D54">
        <w:rPr>
          <w:rFonts w:ascii="Arial" w:eastAsia="微软雅黑 Light" w:hAnsi="Arial" w:cs="Arial"/>
          <w:szCs w:val="21"/>
        </w:rPr>
        <w:t>or</w:t>
      </w:r>
      <w:r w:rsidR="00731D13" w:rsidRPr="00731D13">
        <w:rPr>
          <w:rFonts w:ascii="Arial" w:eastAsia="微软雅黑 Light" w:hAnsi="Arial" w:cs="Arial"/>
          <w:szCs w:val="21"/>
        </w:rPr>
        <w:t xml:space="preserve"> recommendation</w:t>
      </w:r>
      <w:r w:rsidR="00731D13">
        <w:rPr>
          <w:rFonts w:ascii="Arial" w:eastAsia="微软雅黑 Light" w:hAnsi="Arial" w:cs="Arial"/>
          <w:szCs w:val="21"/>
        </w:rPr>
        <w:t xml:space="preserve"> are helpful. </w:t>
      </w:r>
      <w:r w:rsidR="00731D13" w:rsidRPr="00731D13">
        <w:rPr>
          <w:rFonts w:ascii="Arial" w:eastAsia="微软雅黑 Light" w:hAnsi="Arial" w:cs="Arial"/>
          <w:szCs w:val="21"/>
        </w:rPr>
        <w:t>DDE does not provide template letters or specific suggestions for this.</w:t>
      </w:r>
    </w:p>
    <w:p w14:paraId="6EE0AD1A" w14:textId="77777777" w:rsidR="00C63F90" w:rsidRPr="00C63F90" w:rsidRDefault="00C63F90" w:rsidP="00C63F90">
      <w:pPr>
        <w:pStyle w:val="a3"/>
        <w:numPr>
          <w:ilvl w:val="0"/>
          <w:numId w:val="6"/>
        </w:numPr>
        <w:spacing w:afterLines="50" w:after="156" w:line="400" w:lineRule="exact"/>
        <w:ind w:firstLineChars="0"/>
        <w:rPr>
          <w:rFonts w:ascii="Arial" w:eastAsia="微软雅黑 Light" w:hAnsi="Arial" w:cs="Arial"/>
          <w:szCs w:val="21"/>
        </w:rPr>
      </w:pPr>
      <w:r w:rsidRPr="00C63F90">
        <w:rPr>
          <w:rFonts w:ascii="Arial" w:eastAsia="微软雅黑 Light" w:hAnsi="Arial" w:cs="Arial"/>
          <w:szCs w:val="21"/>
        </w:rPr>
        <w:t>Keep proposal compact. A proposal should not come in more than 3 files (such as main proposal,</w:t>
      </w:r>
      <w:r w:rsidR="00B60D54" w:rsidRPr="00B60D54">
        <w:rPr>
          <w:rFonts w:hint="eastAsia"/>
        </w:rPr>
        <w:t xml:space="preserve"> </w:t>
      </w:r>
      <w:r w:rsidR="00B60D54">
        <w:rPr>
          <w:rFonts w:ascii="Arial" w:eastAsia="微软雅黑 Light" w:hAnsi="Arial" w:cs="Arial"/>
          <w:szCs w:val="21"/>
        </w:rPr>
        <w:t>l</w:t>
      </w:r>
      <w:r w:rsidR="00B60D54" w:rsidRPr="00B60D54">
        <w:rPr>
          <w:rFonts w:ascii="Arial" w:eastAsia="微软雅黑 Light" w:hAnsi="Arial" w:cs="Arial" w:hint="eastAsia"/>
          <w:szCs w:val="21"/>
        </w:rPr>
        <w:t>etters of support or recommendation</w:t>
      </w:r>
      <w:r w:rsidRPr="00C63F90">
        <w:rPr>
          <w:rFonts w:ascii="Arial" w:eastAsia="微软雅黑 Light" w:hAnsi="Arial" w:cs="Arial"/>
          <w:szCs w:val="21"/>
        </w:rPr>
        <w:t>). Draft files should be sent as Microsoft Word files.</w:t>
      </w:r>
    </w:p>
    <w:sectPr w:rsidR="00C63F90" w:rsidRPr="00C63F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1BCFC" w14:textId="77777777" w:rsidR="00840890" w:rsidRDefault="00840890" w:rsidP="00D63D03">
      <w:r>
        <w:separator/>
      </w:r>
    </w:p>
  </w:endnote>
  <w:endnote w:type="continuationSeparator" w:id="0">
    <w:p w14:paraId="2242E4E5" w14:textId="77777777" w:rsidR="00840890" w:rsidRDefault="00840890" w:rsidP="00D63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微软雅黑 Light">
    <w:panose1 w:val="020B0502040204020203"/>
    <w:charset w:val="86"/>
    <w:family w:val="swiss"/>
    <w:pitch w:val="variable"/>
    <w:sig w:usb0="A00002BF" w:usb1="2ACF001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39654" w14:textId="77777777" w:rsidR="00840890" w:rsidRDefault="00840890" w:rsidP="00D63D03">
      <w:r>
        <w:separator/>
      </w:r>
    </w:p>
  </w:footnote>
  <w:footnote w:type="continuationSeparator" w:id="0">
    <w:p w14:paraId="44DAD3EA" w14:textId="77777777" w:rsidR="00840890" w:rsidRDefault="00840890" w:rsidP="00D63D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77FCA"/>
    <w:multiLevelType w:val="hybridMultilevel"/>
    <w:tmpl w:val="871E0942"/>
    <w:lvl w:ilvl="0" w:tplc="AD3C6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E86A91"/>
    <w:multiLevelType w:val="hybridMultilevel"/>
    <w:tmpl w:val="72D8632C"/>
    <w:lvl w:ilvl="0" w:tplc="429E3338">
      <w:start w:val="1"/>
      <w:numFmt w:val="decimal"/>
      <w:lvlText w:val="%1."/>
      <w:lvlJc w:val="left"/>
      <w:pPr>
        <w:ind w:left="360" w:hanging="360"/>
      </w:pPr>
      <w:rPr>
        <w:rFonts w:hint="default"/>
        <w:b/>
        <w:sz w:val="24"/>
      </w:rPr>
    </w:lvl>
    <w:lvl w:ilvl="1" w:tplc="299A460C">
      <w:numFmt w:val="bullet"/>
      <w:lvlText w:val="•"/>
      <w:lvlJc w:val="left"/>
      <w:pPr>
        <w:ind w:left="840" w:hanging="420"/>
      </w:pPr>
      <w:rPr>
        <w:rFonts w:ascii="Arial" w:eastAsiaTheme="minorEastAsia"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CE7F01"/>
    <w:multiLevelType w:val="hybridMultilevel"/>
    <w:tmpl w:val="4934CFC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7C7BA9"/>
    <w:multiLevelType w:val="hybridMultilevel"/>
    <w:tmpl w:val="4934CFC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365CE0"/>
    <w:multiLevelType w:val="hybridMultilevel"/>
    <w:tmpl w:val="72D2779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C658E8"/>
    <w:multiLevelType w:val="hybridMultilevel"/>
    <w:tmpl w:val="2CF03F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4876247"/>
    <w:multiLevelType w:val="hybridMultilevel"/>
    <w:tmpl w:val="07EA0678"/>
    <w:lvl w:ilvl="0" w:tplc="6672B3DE">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01E736D"/>
    <w:multiLevelType w:val="hybridMultilevel"/>
    <w:tmpl w:val="0D363180"/>
    <w:lvl w:ilvl="0" w:tplc="DA78D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59B0FB9"/>
    <w:multiLevelType w:val="hybridMultilevel"/>
    <w:tmpl w:val="DDBE8540"/>
    <w:lvl w:ilvl="0" w:tplc="6672B3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
  </w:num>
  <w:num w:numId="4">
    <w:abstractNumId w:val="2"/>
  </w:num>
  <w:num w:numId="5">
    <w:abstractNumId w:val="6"/>
  </w:num>
  <w:num w:numId="6">
    <w:abstractNumId w:val="3"/>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EAEuYWZgamxhbmZko6SsGpxcWZ+XkgBca1ADovNQQsAAAA"/>
  </w:docVars>
  <w:rsids>
    <w:rsidRoot w:val="004010A9"/>
    <w:rsid w:val="00045741"/>
    <w:rsid w:val="000568DD"/>
    <w:rsid w:val="0014383B"/>
    <w:rsid w:val="00287E74"/>
    <w:rsid w:val="002E2F68"/>
    <w:rsid w:val="003040DE"/>
    <w:rsid w:val="003A2880"/>
    <w:rsid w:val="004010A9"/>
    <w:rsid w:val="0046613C"/>
    <w:rsid w:val="00472AB8"/>
    <w:rsid w:val="00473CBE"/>
    <w:rsid w:val="004C4DED"/>
    <w:rsid w:val="00560C37"/>
    <w:rsid w:val="00586030"/>
    <w:rsid w:val="005B1CE4"/>
    <w:rsid w:val="005B79B1"/>
    <w:rsid w:val="006277D8"/>
    <w:rsid w:val="00731D13"/>
    <w:rsid w:val="007E2A77"/>
    <w:rsid w:val="00840890"/>
    <w:rsid w:val="008B64EA"/>
    <w:rsid w:val="008F3FCC"/>
    <w:rsid w:val="00943202"/>
    <w:rsid w:val="00A304DF"/>
    <w:rsid w:val="00A64CED"/>
    <w:rsid w:val="00AB0C5F"/>
    <w:rsid w:val="00AB1184"/>
    <w:rsid w:val="00AE44B2"/>
    <w:rsid w:val="00B60D54"/>
    <w:rsid w:val="00B61516"/>
    <w:rsid w:val="00BF5D8A"/>
    <w:rsid w:val="00C63F90"/>
    <w:rsid w:val="00C80D06"/>
    <w:rsid w:val="00D35BCC"/>
    <w:rsid w:val="00D46495"/>
    <w:rsid w:val="00D55798"/>
    <w:rsid w:val="00D62354"/>
    <w:rsid w:val="00D63D03"/>
    <w:rsid w:val="00DB75AA"/>
    <w:rsid w:val="00E4593B"/>
    <w:rsid w:val="00E73858"/>
    <w:rsid w:val="00F87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53260E"/>
  <w15:chartTrackingRefBased/>
  <w15:docId w15:val="{FE3EFFF7-B240-4158-9618-82669C627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60C3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79B1"/>
    <w:pPr>
      <w:ind w:firstLineChars="200" w:firstLine="420"/>
    </w:pPr>
  </w:style>
  <w:style w:type="character" w:customStyle="1" w:styleId="10">
    <w:name w:val="标题 1 字符"/>
    <w:basedOn w:val="a0"/>
    <w:link w:val="1"/>
    <w:uiPriority w:val="9"/>
    <w:rsid w:val="00560C37"/>
    <w:rPr>
      <w:b/>
      <w:bCs/>
      <w:kern w:val="44"/>
      <w:sz w:val="44"/>
      <w:szCs w:val="44"/>
    </w:rPr>
  </w:style>
  <w:style w:type="paragraph" w:styleId="a4">
    <w:name w:val="header"/>
    <w:basedOn w:val="a"/>
    <w:link w:val="a5"/>
    <w:uiPriority w:val="99"/>
    <w:unhideWhenUsed/>
    <w:rsid w:val="00D63D0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63D03"/>
    <w:rPr>
      <w:sz w:val="18"/>
      <w:szCs w:val="18"/>
    </w:rPr>
  </w:style>
  <w:style w:type="paragraph" w:styleId="a6">
    <w:name w:val="footer"/>
    <w:basedOn w:val="a"/>
    <w:link w:val="a7"/>
    <w:uiPriority w:val="99"/>
    <w:unhideWhenUsed/>
    <w:rsid w:val="00D63D03"/>
    <w:pPr>
      <w:tabs>
        <w:tab w:val="center" w:pos="4153"/>
        <w:tab w:val="right" w:pos="8306"/>
      </w:tabs>
      <w:snapToGrid w:val="0"/>
      <w:jc w:val="left"/>
    </w:pPr>
    <w:rPr>
      <w:sz w:val="18"/>
      <w:szCs w:val="18"/>
    </w:rPr>
  </w:style>
  <w:style w:type="character" w:customStyle="1" w:styleId="a7">
    <w:name w:val="页脚 字符"/>
    <w:basedOn w:val="a0"/>
    <w:link w:val="a6"/>
    <w:uiPriority w:val="99"/>
    <w:rsid w:val="00D63D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5BF84-BCA4-43BD-B4F1-B655BF1C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756</Words>
  <Characters>4313</Characters>
  <Application>Microsoft Office Word</Application>
  <DocSecurity>0</DocSecurity>
  <Lines>35</Lines>
  <Paragraphs>10</Paragraphs>
  <ScaleCrop>false</ScaleCrop>
  <Company/>
  <LinksUpToDate>false</LinksUpToDate>
  <CharactersWithSpaces>5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ao</dc:creator>
  <cp:keywords/>
  <dc:description/>
  <cp:lastModifiedBy>Microsoft Office User</cp:lastModifiedBy>
  <cp:revision>2</cp:revision>
  <dcterms:created xsi:type="dcterms:W3CDTF">2022-04-03T10:23:00Z</dcterms:created>
  <dcterms:modified xsi:type="dcterms:W3CDTF">2022-04-03T10:23:00Z</dcterms:modified>
</cp:coreProperties>
</file>